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2A7D" w:rsidRDefault="001D7A4D" w:rsidP="00B52A7D">
      <w:pPr>
        <w:jc w:val="center"/>
      </w:pPr>
      <w:r>
        <w:object w:dxaOrig="13526" w:dyaOrig="7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in;height:383.35pt" o:ole="">
            <v:imagedata r:id="rId5" o:title=""/>
          </v:shape>
          <o:OLEObject Type="Embed" ProgID="Visio.Drawing.11" ShapeID="_x0000_i1025" DrawAspect="Content" ObjectID="_1614676854" r:id="rId6"/>
        </w:object>
      </w:r>
    </w:p>
    <w:p w:rsidR="00B52A7D" w:rsidRPr="00B52A7D" w:rsidRDefault="00B52A7D" w:rsidP="00B52A7D">
      <w:bookmarkStart w:id="0" w:name="_GoBack"/>
      <w:bookmarkEnd w:id="0"/>
    </w:p>
    <w:p w:rsidR="00B52A7D" w:rsidRPr="00B52A7D" w:rsidRDefault="00B52A7D" w:rsidP="00B52A7D"/>
    <w:p w:rsidR="00B52A7D" w:rsidRDefault="00B52A7D" w:rsidP="00B52A7D"/>
    <w:p w:rsidR="00017D8B" w:rsidRPr="00B52A7D" w:rsidRDefault="00017D8B" w:rsidP="00B52A7D">
      <w:pPr>
        <w:tabs>
          <w:tab w:val="left" w:pos="10177"/>
        </w:tabs>
      </w:pPr>
    </w:p>
    <w:sectPr w:rsidR="00017D8B" w:rsidRPr="00B52A7D" w:rsidSect="00B52A7D">
      <w:pgSz w:w="16838" w:h="11906" w:orient="landscape"/>
      <w:pgMar w:top="1418" w:right="678" w:bottom="567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77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2A7D"/>
    <w:rsid w:val="00017D8B"/>
    <w:rsid w:val="001D7A4D"/>
    <w:rsid w:val="005B2680"/>
    <w:rsid w:val="00B52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тор</dc:creator>
  <cp:lastModifiedBy>виктор</cp:lastModifiedBy>
  <cp:revision>1</cp:revision>
  <dcterms:created xsi:type="dcterms:W3CDTF">2019-03-21T09:09:00Z</dcterms:created>
  <dcterms:modified xsi:type="dcterms:W3CDTF">2019-03-21T09:34:00Z</dcterms:modified>
</cp:coreProperties>
</file>